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1997F63A"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290BAD" w:rsidRPr="00290BAD">
        <w:rPr>
          <w:b/>
          <w:i/>
          <w:noProof/>
          <w:sz w:val="28"/>
        </w:rPr>
        <w:t>S3-242</w:t>
      </w:r>
      <w:r w:rsidR="00C44111">
        <w:rPr>
          <w:b/>
          <w:i/>
          <w:noProof/>
          <w:sz w:val="28"/>
        </w:rPr>
        <w:t>460</w:t>
      </w:r>
    </w:p>
    <w:p w14:paraId="51CC9681" w14:textId="2F3B20B5" w:rsidR="003A7B2F" w:rsidRDefault="00921737" w:rsidP="00921737">
      <w:pPr>
        <w:pStyle w:val="Header"/>
        <w:rPr>
          <w:sz w:val="22"/>
          <w:szCs w:val="22"/>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1172FF" w:rsidR="001E41F3" w:rsidRPr="00410371" w:rsidRDefault="00000000" w:rsidP="00E13F3D">
            <w:pPr>
              <w:pStyle w:val="CRCoverPage"/>
              <w:spacing w:after="0"/>
              <w:jc w:val="right"/>
              <w:rPr>
                <w:b/>
                <w:noProof/>
                <w:sz w:val="28"/>
              </w:rPr>
            </w:pPr>
            <w:fldSimple w:instr=" DOCPROPERTY  Spec#  \* MERGEFORMAT ">
              <w:r w:rsidR="00923E6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22866C" w:rsidR="001E41F3" w:rsidRPr="00410371" w:rsidRDefault="00000000" w:rsidP="00547111">
            <w:pPr>
              <w:pStyle w:val="CRCoverPage"/>
              <w:spacing w:after="0"/>
              <w:rPr>
                <w:noProof/>
              </w:rPr>
            </w:pPr>
            <w:r w:rsidRPr="00290BAD">
              <w:rPr>
                <w:highlight w:val="cyan"/>
              </w:rPr>
              <w:fldChar w:fldCharType="begin"/>
            </w:r>
            <w:r w:rsidRPr="00290BAD">
              <w:rPr>
                <w:highlight w:val="cyan"/>
              </w:rPr>
              <w:instrText xml:space="preserve"> DOCPROPERTY  Cr#  \* MERGEFORMAT </w:instrText>
            </w:r>
            <w:r w:rsidRPr="00290BAD">
              <w:rPr>
                <w:highlight w:val="cyan"/>
              </w:rPr>
              <w:fldChar w:fldCharType="separate"/>
            </w:r>
            <w:r w:rsidR="008A1B61" w:rsidRPr="00290BAD">
              <w:rPr>
                <w:b/>
                <w:noProof/>
                <w:sz w:val="28"/>
                <w:highlight w:val="cyan"/>
              </w:rPr>
              <w:t>DRAFT</w:t>
            </w:r>
            <w:r w:rsidRPr="00290BAD">
              <w:rPr>
                <w:b/>
                <w:noProof/>
                <w:sz w:val="28"/>
                <w:highlight w:val="cya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622533" w:rsidR="001E41F3" w:rsidRPr="00410371" w:rsidRDefault="00923E6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D54AD5" w:rsidR="001E41F3" w:rsidRPr="00410371" w:rsidRDefault="00000000">
            <w:pPr>
              <w:pStyle w:val="CRCoverPage"/>
              <w:spacing w:after="0"/>
              <w:jc w:val="center"/>
              <w:rPr>
                <w:noProof/>
                <w:sz w:val="28"/>
              </w:rPr>
            </w:pPr>
            <w:fldSimple w:instr=" DOCPROPERTY  Version  \* MERGEFORMAT ">
              <w:r w:rsidR="00923E60">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139EE05" w:rsidR="00F25D98" w:rsidRDefault="00923E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4106A2" w:rsidR="001E41F3" w:rsidRDefault="00985BE8">
            <w:pPr>
              <w:pStyle w:val="CRCoverPage"/>
              <w:spacing w:after="0"/>
              <w:ind w:left="100"/>
              <w:rPr>
                <w:noProof/>
              </w:rPr>
            </w:pPr>
            <w:r>
              <w:t>Resolving EN on roaming and interconnec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5C243F" w:rsidR="001E41F3" w:rsidRDefault="00985BE8">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EFDAFA" w:rsidR="001E41F3" w:rsidRDefault="00290BAD">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EECE29" w:rsidR="001E41F3" w:rsidRDefault="004D5235">
            <w:pPr>
              <w:pStyle w:val="CRCoverPage"/>
              <w:spacing w:after="0"/>
              <w:ind w:left="100"/>
              <w:rPr>
                <w:noProof/>
              </w:rPr>
            </w:pPr>
            <w:r>
              <w:t>202</w:t>
            </w:r>
            <w:r w:rsidR="003A7B2F">
              <w:t>4</w:t>
            </w:r>
            <w:r>
              <w:t>-</w:t>
            </w:r>
            <w:r w:rsidR="00985BE8">
              <w:t>0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CEB317" w:rsidR="001E41F3" w:rsidRDefault="00000000" w:rsidP="00D24991">
            <w:pPr>
              <w:pStyle w:val="CRCoverPage"/>
              <w:spacing w:after="0"/>
              <w:ind w:left="100" w:right="-609"/>
              <w:rPr>
                <w:b/>
                <w:noProof/>
              </w:rPr>
            </w:pPr>
            <w:fldSimple w:instr=" DOCPROPERTY  Cat  \* MERGEFORMAT ">
              <w:r w:rsidR="00985BE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DB35B4" w:rsidR="001E41F3" w:rsidRDefault="004D5235">
            <w:pPr>
              <w:pStyle w:val="CRCoverPage"/>
              <w:spacing w:after="0"/>
              <w:ind w:left="100"/>
              <w:rPr>
                <w:noProof/>
              </w:rPr>
            </w:pPr>
            <w:r>
              <w:t>Rel-</w:t>
            </w:r>
            <w:r w:rsidR="00985BE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1B308B" w14:textId="77777777" w:rsidR="00985BE8" w:rsidRDefault="00985BE8" w:rsidP="00985BE8">
            <w:pPr>
              <w:pStyle w:val="CRCoverPage"/>
              <w:spacing w:after="0"/>
              <w:ind w:left="100"/>
              <w:rPr>
                <w:noProof/>
              </w:rPr>
            </w:pPr>
            <w:r>
              <w:rPr>
                <w:noProof/>
              </w:rPr>
              <w:t>Clause 4.2.0 states that the security specified in 33.501 applies to both roaming and PLMN interconnect. This CR is to resolve the following EN.</w:t>
            </w:r>
          </w:p>
          <w:p w14:paraId="62B9A007" w14:textId="77777777" w:rsidR="00985BE8" w:rsidRDefault="00985BE8" w:rsidP="00985BE8">
            <w:pPr>
              <w:pStyle w:val="CRCoverPage"/>
              <w:spacing w:after="0"/>
              <w:ind w:left="100"/>
              <w:rPr>
                <w:noProof/>
              </w:rPr>
            </w:pPr>
          </w:p>
          <w:p w14:paraId="708AA7DE" w14:textId="062208D6" w:rsidR="001E41F3" w:rsidRDefault="00985BE8" w:rsidP="00985BE8">
            <w:pPr>
              <w:pStyle w:val="CRCoverPage"/>
              <w:spacing w:after="0"/>
              <w:ind w:left="100"/>
              <w:rPr>
                <w:noProof/>
              </w:rPr>
            </w:pPr>
            <w:r>
              <w:rPr>
                <w:noProof/>
              </w:rPr>
              <w:t>Editor's Note: check full specification on removing references to roaming unless specific to roam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788DD8" w14:textId="111B9466" w:rsidR="00560B7C" w:rsidRDefault="005A413A">
            <w:pPr>
              <w:pStyle w:val="CRCoverPage"/>
              <w:spacing w:after="0"/>
              <w:ind w:left="100"/>
              <w:rPr>
                <w:ins w:id="1" w:author="Nokia1" w:date="2024-05-13T13:24:00Z"/>
                <w:noProof/>
              </w:rPr>
            </w:pPr>
            <w:ins w:id="2" w:author="Nokia R3" w:date="2024-05-23T09:32:00Z">
              <w:r>
                <w:rPr>
                  <w:noProof/>
                </w:rPr>
                <w:t>Deleting EN on roaming and interconnect.</w:t>
              </w:r>
            </w:ins>
          </w:p>
          <w:p w14:paraId="0D67834F" w14:textId="77777777" w:rsidR="00560B7C" w:rsidRDefault="00560B7C">
            <w:pPr>
              <w:pStyle w:val="CRCoverPage"/>
              <w:spacing w:after="0"/>
              <w:ind w:left="100"/>
              <w:rPr>
                <w:ins w:id="3" w:author="Nokia1" w:date="2024-05-13T13:24:00Z"/>
                <w:noProof/>
              </w:rPr>
            </w:pPr>
          </w:p>
          <w:p w14:paraId="29220FFC" w14:textId="56AAA521" w:rsidR="00560B7C" w:rsidRDefault="00560B7C">
            <w:pPr>
              <w:pStyle w:val="CRCoverPage"/>
              <w:spacing w:after="0"/>
              <w:ind w:left="100"/>
              <w:rPr>
                <w:ins w:id="4" w:author="Nokia1" w:date="2024-05-13T13:22:00Z"/>
                <w:noProof/>
              </w:rPr>
            </w:pPr>
            <w:ins w:id="5" w:author="Nokia1" w:date="2024-05-13T13:24:00Z">
              <w:r>
                <w:rPr>
                  <w:noProof/>
                </w:rPr>
                <w:t>Some typos are also corrected.</w:t>
              </w:r>
            </w:ins>
          </w:p>
          <w:p w14:paraId="31C656EC" w14:textId="77777777" w:rsidR="00560B7C" w:rsidRDefault="00560B7C">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F8C704" w:rsidR="001E41F3" w:rsidRDefault="00C44111">
            <w:pPr>
              <w:pStyle w:val="CRCoverPage"/>
              <w:spacing w:after="0"/>
              <w:ind w:left="100"/>
              <w:rPr>
                <w:noProof/>
              </w:rPr>
            </w:pPr>
            <w:ins w:id="6" w:author="Nokia R3" w:date="2024-05-23T08:19:00Z">
              <w:r>
                <w:rPr>
                  <w:noProof/>
                </w:rPr>
                <w:t>No con</w:t>
              </w:r>
            </w:ins>
            <w:ins w:id="7" w:author="Nokia R3" w:date="2024-05-23T08:20:00Z">
              <w:r>
                <w:rPr>
                  <w:noProof/>
                </w:rPr>
                <w:t>sistent specification on usage of roaming and interconnect.</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8BBE1D" w:rsidR="001E41F3" w:rsidRDefault="008A1B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09596B" w:rsidR="001E41F3" w:rsidRDefault="008A1B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9B83384" w:rsidR="001E41F3" w:rsidRDefault="008A1B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82DBFBA" w:rsidR="008863B9" w:rsidRDefault="00C44111">
            <w:pPr>
              <w:pStyle w:val="CRCoverPage"/>
              <w:spacing w:after="0"/>
              <w:ind w:left="100"/>
              <w:rPr>
                <w:noProof/>
              </w:rPr>
            </w:pPr>
            <w:ins w:id="8" w:author="Nokia R3" w:date="2024-05-23T08:19:00Z">
              <w:r>
                <w:rPr>
                  <w:b/>
                  <w:i/>
                  <w:noProof/>
                  <w:sz w:val="28"/>
                </w:rPr>
                <w:t>S3-</w:t>
              </w:r>
            </w:ins>
            <w:ins w:id="9" w:author="Nokia R3" w:date="2024-05-23T08:18:00Z">
              <w:r w:rsidRPr="00290BAD">
                <w:rPr>
                  <w:b/>
                  <w:i/>
                  <w:noProof/>
                  <w:sz w:val="28"/>
                </w:rPr>
                <w:t>242214</w:t>
              </w:r>
            </w:ins>
          </w:p>
        </w:tc>
      </w:tr>
    </w:tbl>
    <w:p w14:paraId="17759814" w14:textId="77777777" w:rsidR="001E41F3" w:rsidRDefault="001E41F3">
      <w:pPr>
        <w:pStyle w:val="CRCoverPage"/>
        <w:spacing w:after="0"/>
        <w:rPr>
          <w:noProof/>
          <w:sz w:val="8"/>
          <w:szCs w:val="8"/>
        </w:rPr>
      </w:pPr>
    </w:p>
    <w:p w14:paraId="72DF1915" w14:textId="77777777" w:rsidR="001E41F3" w:rsidRDefault="001E41F3">
      <w:pPr>
        <w:rPr>
          <w:noProof/>
        </w:rPr>
      </w:pPr>
    </w:p>
    <w:p w14:paraId="5E773907" w14:textId="77777777" w:rsidR="000520BD" w:rsidRDefault="000520BD">
      <w:pPr>
        <w:rPr>
          <w:noProof/>
          <w:sz w:val="44"/>
          <w:szCs w:val="44"/>
        </w:rPr>
      </w:pPr>
    </w:p>
    <w:p w14:paraId="3C15D58F" w14:textId="77777777" w:rsidR="000520BD" w:rsidRDefault="000520BD">
      <w:pPr>
        <w:rPr>
          <w:noProof/>
          <w:sz w:val="44"/>
          <w:szCs w:val="44"/>
        </w:rPr>
      </w:pPr>
    </w:p>
    <w:p w14:paraId="6BA6BBAE" w14:textId="77777777" w:rsidR="000520BD" w:rsidRDefault="000520BD">
      <w:pPr>
        <w:rPr>
          <w:noProof/>
          <w:sz w:val="44"/>
          <w:szCs w:val="44"/>
        </w:rPr>
      </w:pPr>
    </w:p>
    <w:p w14:paraId="63782389" w14:textId="77777777" w:rsidR="000520BD" w:rsidRDefault="000520BD">
      <w:pPr>
        <w:rPr>
          <w:noProof/>
          <w:sz w:val="44"/>
          <w:szCs w:val="44"/>
        </w:rPr>
      </w:pPr>
    </w:p>
    <w:p w14:paraId="554D4DE4" w14:textId="77777777" w:rsidR="000520BD" w:rsidRDefault="000520BD">
      <w:pPr>
        <w:rPr>
          <w:noProof/>
          <w:sz w:val="44"/>
          <w:szCs w:val="44"/>
        </w:rPr>
      </w:pPr>
    </w:p>
    <w:p w14:paraId="2FF023E4" w14:textId="12F82919" w:rsidR="00985BE8" w:rsidRPr="00985BE8" w:rsidRDefault="00985BE8">
      <w:pPr>
        <w:rPr>
          <w:noProof/>
          <w:sz w:val="44"/>
          <w:szCs w:val="44"/>
        </w:rPr>
      </w:pPr>
      <w:r w:rsidRPr="00985BE8">
        <w:rPr>
          <w:noProof/>
          <w:sz w:val="44"/>
          <w:szCs w:val="44"/>
        </w:rPr>
        <w:t>********** START OF CHANGES</w:t>
      </w:r>
    </w:p>
    <w:p w14:paraId="7E8ED3CD" w14:textId="77777777" w:rsidR="00985BE8" w:rsidRDefault="00985BE8">
      <w:pPr>
        <w:rPr>
          <w:noProof/>
        </w:rPr>
      </w:pPr>
    </w:p>
    <w:p w14:paraId="32FE7049" w14:textId="77777777" w:rsidR="00985BE8" w:rsidRDefault="00985BE8">
      <w:pPr>
        <w:rPr>
          <w:noProof/>
        </w:rPr>
      </w:pPr>
    </w:p>
    <w:p w14:paraId="2FEB7DFD" w14:textId="77777777" w:rsidR="000520BD" w:rsidRPr="000520BD" w:rsidRDefault="000520BD" w:rsidP="000520BD">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bookmarkStart w:id="10" w:name="_Toc161837947"/>
      <w:r w:rsidRPr="000520BD">
        <w:rPr>
          <w:rFonts w:ascii="Arial" w:hAnsi="Arial"/>
          <w:sz w:val="28"/>
          <w:lang w:eastAsia="en-GB"/>
        </w:rPr>
        <w:t>4.2.0</w:t>
      </w:r>
      <w:r w:rsidRPr="000520BD">
        <w:rPr>
          <w:rFonts w:ascii="Arial" w:hAnsi="Arial"/>
          <w:sz w:val="28"/>
          <w:lang w:eastAsia="en-GB"/>
        </w:rPr>
        <w:tab/>
        <w:t>General</w:t>
      </w:r>
      <w:bookmarkEnd w:id="10"/>
    </w:p>
    <w:p w14:paraId="784D148B"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The security specified in this document applies to both roaming and PLMN interconnect.</w:t>
      </w:r>
    </w:p>
    <w:p w14:paraId="401A1D32" w14:textId="0AF39F5E" w:rsidR="000520BD" w:rsidRPr="000520BD" w:rsidDel="00043E72" w:rsidRDefault="000520BD" w:rsidP="000520BD">
      <w:pPr>
        <w:keepLines/>
        <w:overflowPunct w:val="0"/>
        <w:autoSpaceDE w:val="0"/>
        <w:autoSpaceDN w:val="0"/>
        <w:adjustRightInd w:val="0"/>
        <w:ind w:left="1135" w:hanging="851"/>
        <w:textAlignment w:val="baseline"/>
        <w:rPr>
          <w:del w:id="11" w:author="Nokia1" w:date="2024-05-13T12:49:00Z"/>
          <w:color w:val="FF0000"/>
          <w:lang w:eastAsia="x-none"/>
        </w:rPr>
      </w:pPr>
      <w:bookmarkStart w:id="12" w:name="_Hlk88086294"/>
      <w:del w:id="13" w:author="Nokia1" w:date="2024-05-13T12:49:00Z">
        <w:r w:rsidRPr="000520BD" w:rsidDel="00043E72">
          <w:rPr>
            <w:color w:val="FF0000"/>
            <w:lang w:eastAsia="de-DE"/>
          </w:rPr>
          <w:delText xml:space="preserve">Editor's Note: check full specification on removing references to roaming unless specific to roaming. </w:delText>
        </w:r>
        <w:bookmarkEnd w:id="12"/>
      </w:del>
    </w:p>
    <w:p w14:paraId="180A6D4D" w14:textId="77777777" w:rsidR="00985BE8" w:rsidRDefault="00985BE8">
      <w:pPr>
        <w:rPr>
          <w:noProof/>
        </w:rPr>
      </w:pPr>
    </w:p>
    <w:p w14:paraId="4021C6DF" w14:textId="77777777" w:rsidR="00985BE8" w:rsidRDefault="00985BE8" w:rsidP="00985BE8">
      <w:pPr>
        <w:rPr>
          <w:noProof/>
        </w:rPr>
      </w:pPr>
    </w:p>
    <w:p w14:paraId="6AD72CEE" w14:textId="77777777" w:rsidR="00985BE8" w:rsidRDefault="00985BE8" w:rsidP="00985BE8">
      <w:pPr>
        <w:rPr>
          <w:noProof/>
        </w:rPr>
      </w:pPr>
    </w:p>
    <w:p w14:paraId="5BE39115" w14:textId="77777777" w:rsidR="00985BE8" w:rsidRDefault="00985BE8" w:rsidP="00985BE8">
      <w:pPr>
        <w:rPr>
          <w:noProof/>
        </w:rPr>
      </w:pPr>
    </w:p>
    <w:p w14:paraId="4441BEC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93FA9B6" w14:textId="77777777" w:rsidR="00985BE8" w:rsidRDefault="00985BE8" w:rsidP="00985BE8">
      <w:pPr>
        <w:rPr>
          <w:noProof/>
        </w:rPr>
      </w:pPr>
    </w:p>
    <w:p w14:paraId="0A5E7C6B" w14:textId="77777777" w:rsidR="00985BE8" w:rsidRDefault="00985BE8" w:rsidP="00985BE8">
      <w:pPr>
        <w:rPr>
          <w:noProof/>
        </w:rPr>
      </w:pPr>
    </w:p>
    <w:p w14:paraId="6E77ED92" w14:textId="77777777" w:rsidR="000520BD" w:rsidRPr="00264FEC" w:rsidRDefault="000520BD" w:rsidP="000520BD">
      <w:pPr>
        <w:pStyle w:val="Heading4"/>
      </w:pPr>
      <w:bookmarkStart w:id="14" w:name="_Toc19634598"/>
      <w:bookmarkStart w:id="15" w:name="_Toc26875657"/>
      <w:bookmarkStart w:id="16" w:name="_Toc35528407"/>
      <w:bookmarkStart w:id="17" w:name="_Toc35533168"/>
      <w:bookmarkStart w:id="18" w:name="_Toc45028510"/>
      <w:bookmarkStart w:id="19" w:name="_Toc45274175"/>
      <w:bookmarkStart w:id="20" w:name="_Toc45274762"/>
      <w:bookmarkStart w:id="21" w:name="_Toc51168019"/>
      <w:bookmarkStart w:id="22" w:name="_Toc161837993"/>
      <w:r>
        <w:t>5.9.3</w:t>
      </w:r>
      <w:r w:rsidRPr="00264FEC">
        <w:t>.2</w:t>
      </w:r>
      <w:r w:rsidRPr="00264FEC">
        <w:tab/>
        <w:t>Requirements for Security Edge Protection Proxy (SEPP)</w:t>
      </w:r>
      <w:bookmarkEnd w:id="14"/>
      <w:bookmarkEnd w:id="15"/>
      <w:bookmarkEnd w:id="16"/>
      <w:bookmarkEnd w:id="17"/>
      <w:bookmarkEnd w:id="18"/>
      <w:bookmarkEnd w:id="19"/>
      <w:bookmarkEnd w:id="20"/>
      <w:bookmarkEnd w:id="21"/>
      <w:bookmarkEnd w:id="22"/>
    </w:p>
    <w:p w14:paraId="09E1DF45" w14:textId="5A880CB6" w:rsidR="000520BD" w:rsidRDefault="000520BD" w:rsidP="000520BD">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393F1CD4" w14:textId="670677EF" w:rsidR="000520BD" w:rsidRDefault="000520BD" w:rsidP="000520BD">
      <w:r>
        <w:t xml:space="preserve">In order to support PRINS functionality using roaming intermediaries, the feature specified in this document may be supported by Release 16 and 17 implementations of </w:t>
      </w:r>
      <w:r w:rsidRPr="00190515">
        <w:t>SEPPs</w:t>
      </w:r>
      <w:r>
        <w:t xml:space="preserve">. </w:t>
      </w:r>
    </w:p>
    <w:p w14:paraId="4541C4C9" w14:textId="00833486" w:rsidR="000520BD" w:rsidRDefault="000520BD" w:rsidP="000520BD">
      <w:pPr>
        <w:pStyle w:val="NO"/>
      </w:pPr>
      <w:r>
        <w:t xml:space="preserve">NOTE: </w:t>
      </w:r>
      <w:r>
        <w:tab/>
        <w:t>It is implementation specific on how to support the scenario where the Rel 16 and 17 SEPP of the roaming partners are not aligned regarding the support of roaming hub/intermediaries.</w:t>
      </w:r>
    </w:p>
    <w:p w14:paraId="07272FB6" w14:textId="77777777" w:rsidR="000520BD" w:rsidRDefault="000520BD" w:rsidP="000520BD">
      <w:r>
        <w:t xml:space="preserve">The SEPP shall act as a non-transparent proxy node. </w:t>
      </w:r>
    </w:p>
    <w:p w14:paraId="055E00AF" w14:textId="77777777" w:rsidR="000520BD" w:rsidRDefault="000520BD" w:rsidP="000520BD">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48A5F9E0" w14:textId="3F446B93" w:rsidR="00560B7C" w:rsidRDefault="000520BD" w:rsidP="000520BD">
      <w:pPr>
        <w:pStyle w:val="B1"/>
        <w:rPr>
          <w:ins w:id="23" w:author="Nokia1" w:date="2024-05-13T13:20:00Z"/>
        </w:rPr>
      </w:pPr>
      <w:r>
        <w:t>The SEPP</w:t>
      </w:r>
      <w:r w:rsidDel="00746BBF">
        <w:t xml:space="preserve"> </w:t>
      </w:r>
      <w:r>
        <w:t xml:space="preserve">shall perform mutual authentication </w:t>
      </w:r>
      <w:del w:id="24" w:author="Nokia1" w:date="2024-05-13T13:19:00Z">
        <w:r w:rsidDel="00560B7C">
          <w:delText xml:space="preserve">and </w:delText>
        </w:r>
      </w:del>
      <w:ins w:id="25" w:author="Nokia1" w:date="2024-05-13T13:19:00Z">
        <w:r w:rsidR="00560B7C">
          <w:t xml:space="preserve">with the SEPP in </w:t>
        </w:r>
      </w:ins>
      <w:ins w:id="26" w:author="Nokia1" w:date="2024-05-13T13:20:00Z">
        <w:r w:rsidR="00560B7C">
          <w:t>the</w:t>
        </w:r>
      </w:ins>
      <w:ins w:id="27" w:author="Nokia1" w:date="2024-05-13T13:19:00Z">
        <w:r w:rsidR="00560B7C">
          <w:t xml:space="preserve"> </w:t>
        </w:r>
      </w:ins>
      <w:ins w:id="28" w:author="Nokia R3" w:date="2024-05-23T09:34:00Z">
        <w:r w:rsidR="005A413A">
          <w:t>other</w:t>
        </w:r>
      </w:ins>
      <w:ins w:id="29" w:author="Nokia1" w:date="2024-05-13T13:20:00Z">
        <w:r w:rsidR="00560B7C">
          <w:t xml:space="preserve"> network.</w:t>
        </w:r>
      </w:ins>
    </w:p>
    <w:p w14:paraId="024CE975" w14:textId="5898C9FB" w:rsidR="000520BD" w:rsidRDefault="00560B7C" w:rsidP="000520BD">
      <w:pPr>
        <w:pStyle w:val="B1"/>
      </w:pPr>
      <w:ins w:id="30" w:author="Nokia1" w:date="2024-05-13T13:20:00Z">
        <w:r>
          <w:t>The SEPP shall perform</w:t>
        </w:r>
      </w:ins>
      <w:ins w:id="31" w:author="Nokia1" w:date="2024-05-13T13:19:00Z">
        <w:r>
          <w:t xml:space="preserve"> </w:t>
        </w:r>
      </w:ins>
      <w:r w:rsidR="000520BD">
        <w:t xml:space="preserve">negotiation of cipher suites with the SEPP in the </w:t>
      </w:r>
      <w:del w:id="32" w:author="Nokia1" w:date="2024-05-13T13:20:00Z">
        <w:r w:rsidR="000520BD" w:rsidDel="00560B7C">
          <w:delText xml:space="preserve">roaming </w:delText>
        </w:r>
      </w:del>
      <w:ins w:id="33" w:author="Nokia R3" w:date="2024-05-23T09:35:00Z">
        <w:r w:rsidR="005A413A">
          <w:t xml:space="preserve">other </w:t>
        </w:r>
      </w:ins>
      <w:r w:rsidR="000520BD">
        <w:t>network.</w:t>
      </w:r>
    </w:p>
    <w:p w14:paraId="5BA4E39A" w14:textId="77777777" w:rsidR="000520BD" w:rsidRDefault="000520BD" w:rsidP="000520BD">
      <w:pPr>
        <w:pStyle w:val="B1"/>
      </w:pPr>
      <w:r>
        <w:t>The SEPP shall handle key management aspects that involve setting up the required cryptographic keys needed for securing messages on the N32 interface between two SEPPs.</w:t>
      </w:r>
    </w:p>
    <w:p w14:paraId="5FBC6A54" w14:textId="77777777" w:rsidR="000520BD" w:rsidRDefault="000520BD" w:rsidP="000520BD">
      <w:pPr>
        <w:pStyle w:val="B1"/>
      </w:pPr>
      <w:r>
        <w:t>The SEPP shall perform topology hiding by limiting the internal topology information visible to external parties.</w:t>
      </w:r>
    </w:p>
    <w:p w14:paraId="5A48121F" w14:textId="77777777" w:rsidR="000520BD" w:rsidRDefault="000520BD" w:rsidP="000520BD">
      <w:pPr>
        <w:pStyle w:val="B1"/>
      </w:pPr>
      <w:r>
        <w:t>As a reverse proxy</w:t>
      </w:r>
      <w:r w:rsidRPr="001D78FC">
        <w:t xml:space="preserve"> </w:t>
      </w:r>
      <w:r>
        <w:t>the SEPP shall provide a single point of access and control to internal NFs.</w:t>
      </w:r>
    </w:p>
    <w:p w14:paraId="19EC27E6" w14:textId="77777777" w:rsidR="000520BD" w:rsidRDefault="000520BD" w:rsidP="000520BD">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13C366F8" w14:textId="77777777" w:rsidR="000520BD" w:rsidRDefault="000520BD" w:rsidP="000520BD">
      <w:r w:rsidRPr="00B430FB">
        <w:lastRenderedPageBreak/>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4A51E55A" w14:textId="77777777" w:rsidR="000520BD" w:rsidRDefault="000520BD" w:rsidP="000520BD">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42D87C72" w14:textId="77777777" w:rsidR="000520BD" w:rsidRDefault="000520BD" w:rsidP="000520BD">
      <w:pPr>
        <w:pStyle w:val="NO"/>
      </w:pPr>
      <w:r>
        <w:t>NOTE 1: Such a differentiation</w:t>
      </w:r>
      <w:r w:rsidRPr="00977746">
        <w:t xml:space="preserve"> and support of multiple trust anchors</w:t>
      </w:r>
      <w:r>
        <w:t xml:space="preserve"> could be done</w:t>
      </w:r>
      <w:r w:rsidRPr="00745A33">
        <w:t>,</w:t>
      </w:r>
      <w:r w:rsidRPr="000E62DB">
        <w:t xml:space="preserve"> e.g.</w:t>
      </w:r>
      <w:r w:rsidRPr="00745A33">
        <w:t xml:space="preserve"> ,</w:t>
      </w:r>
      <w:r w:rsidRPr="000E62DB">
        <w:t xml:space="preserve"> by implementing separate certificate storages.</w:t>
      </w:r>
    </w:p>
    <w:p w14:paraId="062AF796" w14:textId="77777777" w:rsidR="000520BD" w:rsidRDefault="000520BD" w:rsidP="000520BD">
      <w:r w:rsidRPr="000E62DB">
        <w:t>The SEPP shall discard malformed N32 signaling messages.</w:t>
      </w:r>
    </w:p>
    <w:p w14:paraId="3968E49F" w14:textId="77777777" w:rsidR="000520BD" w:rsidRDefault="000520BD" w:rsidP="000520BD">
      <w:r>
        <w:t>The sending SEPP shall reject messages received from the NF (directly or via SCP) with JSON including "encBlockIndex" (regardless of the encoding used for that JSON request).</w:t>
      </w:r>
    </w:p>
    <w:p w14:paraId="08178B45" w14:textId="77777777" w:rsidR="000520BD" w:rsidRDefault="000520BD" w:rsidP="000520BD">
      <w:r>
        <w:t xml:space="preserve">The receiving SEPP shall reject any message in which a </w:t>
      </w:r>
      <w:r w:rsidRPr="00B430FB">
        <w:t>Roaming Intermediar</w:t>
      </w:r>
      <w:r>
        <w:t>y has inserted or relocated references to encBlockIndex.</w:t>
      </w:r>
    </w:p>
    <w:p w14:paraId="0A4691F0" w14:textId="77777777" w:rsidR="000520BD" w:rsidRDefault="000520BD" w:rsidP="000520BD">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50595CAF" w14:textId="77777777" w:rsidR="000520BD" w:rsidRDefault="000520BD" w:rsidP="000520BD">
      <w:r w:rsidRPr="000E62DB">
        <w:t xml:space="preserve">The SEPP shall implement anti-spoofing mechanisms that enable cross-layer validation of source and destination address and identifiers (e.g. FQDNs or PLMN IDs). </w:t>
      </w:r>
    </w:p>
    <w:p w14:paraId="0F457DC5" w14:textId="77777777" w:rsidR="000520BD" w:rsidRDefault="000520BD" w:rsidP="000520BD">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77F69A06" w14:textId="77777777" w:rsidR="000520BD" w:rsidRDefault="000520BD" w:rsidP="000520BD">
      <w:pPr>
        <w:rPr>
          <w:noProof/>
        </w:rPr>
      </w:pPr>
      <w:r>
        <w:rPr>
          <w:noProof/>
        </w:rPr>
        <w:t>The SEPP shall be able to use one or 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4A7FBF81" w14:textId="3A6BA9CD" w:rsidR="000520BD" w:rsidRPr="00B430FB" w:rsidRDefault="000520BD" w:rsidP="000520BD">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r w:rsidRPr="0048182A">
        <w:rPr>
          <w:noProof/>
        </w:rPr>
        <w:t xml:space="preserve"> (RH)</w:t>
      </w:r>
      <w:r w:rsidRPr="002A65EC">
        <w:rPr>
          <w:noProof/>
        </w:rPr>
        <w:t xml:space="preserve"> for the purposes of roaming</w:t>
      </w:r>
      <w:ins w:id="34" w:author="Nokia1" w:date="2024-05-13T13:27:00Z">
        <w:r w:rsidR="00560B7C">
          <w:rPr>
            <w:noProof/>
          </w:rPr>
          <w:t xml:space="preserve"> and interconnecting </w:t>
        </w:r>
      </w:ins>
      <w:del w:id="35" w:author="Nokia1" w:date="2024-05-13T13:27:00Z">
        <w:r w:rsidRPr="002A65EC" w:rsidDel="00560B7C">
          <w:rPr>
            <w:noProof/>
          </w:rPr>
          <w:delText xml:space="preserve"> </w:delText>
        </w:r>
      </w:del>
      <w:r w:rsidRPr="002A65EC">
        <w:rPr>
          <w:noProof/>
        </w:rPr>
        <w:t xml:space="preserve">with multiple other PLMNs, then a single TLS connection between the PLMN’s SEPP and the </w:t>
      </w:r>
      <w:r w:rsidRPr="0048182A">
        <w:rPr>
          <w:noProof/>
        </w:rPr>
        <w:t>RH</w:t>
      </w:r>
      <w:r w:rsidRPr="002A65EC">
        <w:rPr>
          <w:noProof/>
        </w:rPr>
        <w:t xml:space="preserve"> can be used for carrying the N32-f PRINS signalling for some or all the other PLMNs. </w:t>
      </w:r>
      <w:r w:rsidRPr="00B430FB">
        <w:rPr>
          <w:noProof/>
        </w:rPr>
        <w:t xml:space="preserve"> </w:t>
      </w:r>
    </w:p>
    <w:p w14:paraId="21E2A449" w14:textId="77777777" w:rsidR="000520BD" w:rsidRPr="00B430FB" w:rsidRDefault="000520BD" w:rsidP="000520BD">
      <w:pPr>
        <w:pStyle w:val="NO"/>
      </w:pPr>
      <w:r>
        <w:rPr>
          <w:noProof/>
        </w:rPr>
        <w:t>NOTE 4</w:t>
      </w:r>
      <w:r w:rsidRPr="00B430FB">
        <w:rPr>
          <w:noProof/>
        </w:rPr>
        <w:t xml:space="preserve">: </w:t>
      </w:r>
      <w:r>
        <w:rPr>
          <w:noProof/>
        </w:rPr>
        <w:t xml:space="preserve">void </w:t>
      </w:r>
    </w:p>
    <w:p w14:paraId="0EC557FE" w14:textId="77777777" w:rsidR="000520BD" w:rsidRPr="00B430FB" w:rsidRDefault="000520BD" w:rsidP="000520BD">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43CD6C16" w14:textId="38BE62D3" w:rsidR="000520BD" w:rsidRPr="00B430FB" w:rsidRDefault="000520BD" w:rsidP="000520BD">
      <w:r w:rsidRPr="00B430FB">
        <w:t xml:space="preserve">If allowed by the PLMN policy, the SEPP shall be able to send error messages on the N32 interface to a </w:t>
      </w:r>
      <w:del w:id="36" w:author="Nokia1" w:date="2024-05-13T13:22:00Z">
        <w:r w:rsidRPr="00B430FB" w:rsidDel="00560B7C">
          <w:delText>roaming hub</w:delText>
        </w:r>
      </w:del>
      <w:ins w:id="37" w:author="Nokia1" w:date="2024-05-13T13:22:00Z">
        <w:r w:rsidR="00560B7C">
          <w:t>Roaming Hub</w:t>
        </w:r>
      </w:ins>
      <w:r w:rsidRPr="00B430FB">
        <w:t>.</w:t>
      </w:r>
    </w:p>
    <w:p w14:paraId="3AB86667" w14:textId="77777777" w:rsidR="000520BD" w:rsidRDefault="000520BD" w:rsidP="000520BD">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t xml:space="preserve"> See details in clause 5.9.3.2a.</w:t>
      </w:r>
    </w:p>
    <w:p w14:paraId="4F3D5229" w14:textId="77777777" w:rsidR="000520BD" w:rsidRPr="00EC635B" w:rsidRDefault="000520BD" w:rsidP="000520BD">
      <w:r w:rsidRPr="00EC635B">
        <w:t>Sending SEPP behavior</w:t>
      </w:r>
      <w:r>
        <w:t xml:space="preserve"> for the 3gpp-Sbi-Originating-Network-Id header</w:t>
      </w:r>
      <w:r w:rsidRPr="00EC635B">
        <w:t>:</w:t>
      </w:r>
    </w:p>
    <w:p w14:paraId="7E85D970" w14:textId="77777777" w:rsidR="000520BD" w:rsidRPr="009B0745" w:rsidRDefault="000520BD" w:rsidP="000520BD">
      <w:pPr>
        <w:pStyle w:val="B1"/>
        <w:ind w:left="852"/>
      </w:pPr>
      <w:r w:rsidRPr="009B0745">
        <w:t xml:space="preserve">- </w:t>
      </w:r>
      <w:r>
        <w:tab/>
      </w:r>
      <w:r w:rsidRPr="00531D06">
        <w:t>If the sending NF or the SCP has inserted the 3gpp-Sbi-Originating-Network-Id header in the signaling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signaling message with the PLMN ID(s) </w:t>
      </w:r>
      <w:r w:rsidRPr="00BB5E53">
        <w:t xml:space="preserve">or SNPN ID(s) </w:t>
      </w:r>
      <w:r w:rsidRPr="009B0745">
        <w:t xml:space="preserve">that the sending SEPP represents by its certificate. </w:t>
      </w:r>
    </w:p>
    <w:p w14:paraId="6FF3A920" w14:textId="77777777" w:rsidR="000520BD" w:rsidRPr="00432DD4" w:rsidRDefault="000520BD" w:rsidP="000520BD">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signaling message. </w:t>
      </w:r>
    </w:p>
    <w:p w14:paraId="71AC322C" w14:textId="77777777" w:rsidR="000520BD" w:rsidRPr="00531D06" w:rsidRDefault="000520BD" w:rsidP="000520BD">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signaling message to the receiving SEPP. </w:t>
      </w:r>
    </w:p>
    <w:p w14:paraId="760DC46E" w14:textId="77777777" w:rsidR="000520BD" w:rsidRPr="009B0745" w:rsidRDefault="000520BD" w:rsidP="000520BD">
      <w:pPr>
        <w:pStyle w:val="B1"/>
        <w:ind w:left="852"/>
      </w:pPr>
      <w:r w:rsidRPr="00531D06">
        <w:lastRenderedPageBreak/>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signaling message to the receiving SEPP. </w:t>
      </w:r>
    </w:p>
    <w:p w14:paraId="0935B94F" w14:textId="77777777" w:rsidR="000520BD" w:rsidRPr="009B0745" w:rsidRDefault="000520BD" w:rsidP="000520BD">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6D12BD39" w14:textId="77777777" w:rsidR="000520BD" w:rsidRPr="009B0745" w:rsidRDefault="000520BD" w:rsidP="000520BD">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02F23663" w14:textId="77777777" w:rsidR="000520BD" w:rsidRPr="009B0745" w:rsidRDefault="000520BD" w:rsidP="000520BD">
      <w:r w:rsidRPr="009B0745">
        <w:t>Receiving SEPP behavior</w:t>
      </w:r>
      <w:r>
        <w:t xml:space="preserve"> for the 3gpp-Sbi-Originating-Network-Id header</w:t>
      </w:r>
      <w:r w:rsidRPr="009B0745">
        <w:t>:</w:t>
      </w:r>
    </w:p>
    <w:p w14:paraId="211D1F0D" w14:textId="77777777" w:rsidR="000520BD" w:rsidRPr="009B0745" w:rsidRDefault="000520BD" w:rsidP="000520BD">
      <w:pPr>
        <w:pStyle w:val="B1"/>
        <w:ind w:left="852"/>
      </w:pPr>
      <w:r w:rsidRPr="009B0745">
        <w:t xml:space="preserve">- </w:t>
      </w:r>
      <w:r>
        <w:tab/>
      </w:r>
      <w:bookmarkStart w:id="38"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38"/>
    </w:p>
    <w:p w14:paraId="753CFA35" w14:textId="0DE3237D" w:rsidR="000520BD" w:rsidRPr="00042FE9" w:rsidRDefault="000520BD" w:rsidP="000520BD">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del w:id="39" w:author="Nokia1" w:date="2024-05-13T12:48:00Z">
        <w:r w:rsidRPr="00042FE9" w:rsidDel="00043E72">
          <w:delText xml:space="preserve">receving </w:delText>
        </w:r>
      </w:del>
      <w:ins w:id="40" w:author="Nokia1" w:date="2024-05-13T12:48:00Z">
        <w:r w:rsidR="00043E72" w:rsidRPr="00042FE9">
          <w:t>rece</w:t>
        </w:r>
        <w:r w:rsidR="00043E72">
          <w:t>i</w:t>
        </w:r>
        <w:r w:rsidR="00043E72" w:rsidRPr="00042FE9">
          <w:t xml:space="preserve">ving </w:t>
        </w:r>
      </w:ins>
      <w:r w:rsidRPr="00042FE9">
        <w:t xml:space="preserve">SEPP </w:t>
      </w:r>
      <w:r>
        <w:t>shall discard</w:t>
      </w:r>
      <w:r w:rsidRPr="00042FE9">
        <w:t xml:space="preserve"> the received signaling message.</w:t>
      </w:r>
    </w:p>
    <w:p w14:paraId="3F57B4D8" w14:textId="77777777" w:rsidR="000520BD" w:rsidRDefault="000520BD" w:rsidP="000520BD">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the received signaling message to the target NF.</w:t>
      </w:r>
    </w:p>
    <w:p w14:paraId="22C1AA65" w14:textId="77777777" w:rsidR="000520BD" w:rsidRDefault="000520BD" w:rsidP="000520BD">
      <w:pPr>
        <w:pStyle w:val="NO"/>
      </w:pPr>
      <w:r>
        <w:rPr>
          <w:noProof/>
        </w:rPr>
        <w:t>NOTE 5: D</w:t>
      </w:r>
      <w:r>
        <w:t>etails on SEPP behaviour are specified in TS 29.500 [74].</w:t>
      </w:r>
    </w:p>
    <w:p w14:paraId="367D2C90" w14:textId="77777777" w:rsidR="00985BE8" w:rsidRDefault="00985BE8" w:rsidP="00985BE8">
      <w:pPr>
        <w:rPr>
          <w:noProof/>
        </w:rPr>
      </w:pPr>
    </w:p>
    <w:p w14:paraId="7B23626E" w14:textId="77777777" w:rsidR="00985BE8" w:rsidRDefault="00985BE8" w:rsidP="00985BE8">
      <w:pPr>
        <w:rPr>
          <w:noProof/>
        </w:rPr>
      </w:pPr>
    </w:p>
    <w:p w14:paraId="1784192A" w14:textId="77777777" w:rsidR="00985BE8" w:rsidRDefault="00985BE8" w:rsidP="00985BE8">
      <w:pPr>
        <w:rPr>
          <w:noProof/>
        </w:rPr>
      </w:pPr>
    </w:p>
    <w:p w14:paraId="34129D84" w14:textId="77777777" w:rsidR="00985BE8" w:rsidRDefault="00985BE8" w:rsidP="00985BE8">
      <w:pPr>
        <w:rPr>
          <w:noProof/>
        </w:rPr>
      </w:pPr>
    </w:p>
    <w:p w14:paraId="36C8F000" w14:textId="77777777" w:rsidR="00985BE8" w:rsidRDefault="00985BE8" w:rsidP="00985BE8">
      <w:pPr>
        <w:rPr>
          <w:noProof/>
        </w:rPr>
      </w:pPr>
    </w:p>
    <w:p w14:paraId="55ABF4C8" w14:textId="77777777" w:rsidR="00985BE8" w:rsidRDefault="00985BE8" w:rsidP="00985BE8">
      <w:pPr>
        <w:rPr>
          <w:noProof/>
        </w:rPr>
      </w:pPr>
    </w:p>
    <w:p w14:paraId="40DA931E"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C4AC669" w14:textId="77777777" w:rsidR="00985BE8" w:rsidRDefault="00985BE8" w:rsidP="00985BE8">
      <w:pPr>
        <w:rPr>
          <w:noProof/>
        </w:rPr>
      </w:pPr>
    </w:p>
    <w:p w14:paraId="53BC3CBF" w14:textId="77777777" w:rsidR="000520BD" w:rsidRPr="007B0C8B" w:rsidRDefault="000520BD" w:rsidP="000520BD">
      <w:pPr>
        <w:pStyle w:val="Heading2"/>
      </w:pPr>
      <w:bookmarkStart w:id="41" w:name="_Toc19634816"/>
      <w:bookmarkStart w:id="42" w:name="_Toc26875876"/>
      <w:bookmarkStart w:id="43" w:name="_Toc35528642"/>
      <w:bookmarkStart w:id="44" w:name="_Toc35533403"/>
      <w:bookmarkStart w:id="45" w:name="_Toc45028756"/>
      <w:bookmarkStart w:id="46" w:name="_Toc45274421"/>
      <w:bookmarkStart w:id="47" w:name="_Toc45275008"/>
      <w:bookmarkStart w:id="48" w:name="_Toc51168265"/>
      <w:bookmarkStart w:id="49" w:name="_Toc16183825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41"/>
      <w:bookmarkEnd w:id="42"/>
      <w:r>
        <w:t xml:space="preserve"> and between PLMNs</w:t>
      </w:r>
      <w:bookmarkEnd w:id="43"/>
      <w:bookmarkEnd w:id="44"/>
      <w:bookmarkEnd w:id="45"/>
      <w:bookmarkEnd w:id="46"/>
      <w:bookmarkEnd w:id="47"/>
      <w:bookmarkEnd w:id="48"/>
      <w:bookmarkEnd w:id="49"/>
    </w:p>
    <w:p w14:paraId="77735DB9" w14:textId="77777777" w:rsidR="000520BD" w:rsidRDefault="000520BD" w:rsidP="000520BD">
      <w:r>
        <w:t>Non-SBA interfaces internal to the 5G Core such as N4 and N9 can be used to transport signalling data as well as privacy sensitive material, such as user and subscription data, or other parameters, such as security keys. Therefore, these interfaces shall be confidentiality, integrity, and replay protected.</w:t>
      </w:r>
    </w:p>
    <w:p w14:paraId="1FDF8974" w14:textId="45632304" w:rsidR="000520BD" w:rsidRDefault="000520BD" w:rsidP="000520BD">
      <w:r>
        <w:t xml:space="preserve">Roaming </w:t>
      </w:r>
      <w:ins w:id="50" w:author="Nokia1" w:date="2024-05-13T12:45:00Z">
        <w:r w:rsidR="00923E60">
          <w:t xml:space="preserve">and interconnect </w:t>
        </w:r>
      </w:ins>
      <w:r>
        <w:t>interfaces between PLMNs except for N32, shall be confidentiality, integrity, and replay protected. Protection for the N32 interface is specified in clauses 13.1 and 13.2..</w:t>
      </w:r>
    </w:p>
    <w:p w14:paraId="5DA8FBBC" w14:textId="27BB14DA" w:rsidR="000520BD" w:rsidRDefault="000520BD" w:rsidP="000520BD">
      <w:r>
        <w:t xml:space="preserve">For the protection of the </w:t>
      </w:r>
      <w:del w:id="51" w:author="Nokia1" w:date="2024-05-13T12:48:00Z">
        <w:r w:rsidDel="00043E72">
          <w:delText>above mentioned</w:delText>
        </w:r>
      </w:del>
      <w:ins w:id="52" w:author="Nokia1" w:date="2024-05-13T12:48:00Z">
        <w:r w:rsidR="00043E72">
          <w:t>above-mentioned</w:t>
        </w:r>
      </w:ins>
      <w:r>
        <w:t xml:space="preserve"> </w:t>
      </w:r>
      <w:r w:rsidRPr="00B3701B">
        <w:t xml:space="preserve">non-SBA </w:t>
      </w:r>
      <w:r>
        <w:t xml:space="preserve">internal and roaming </w:t>
      </w:r>
      <w:ins w:id="53" w:author="Nokia1" w:date="2024-05-13T12:45:00Z">
        <w:r w:rsidR="00923E60">
          <w:t xml:space="preserve">and interconnect </w:t>
        </w:r>
      </w:ins>
      <w:r>
        <w:t>interfaces except N32, IPsec ESP and IKEv2 certificate-based authentication shall be supported as specified in sub-clauses 9.1.2 of the present document with confidentiality, integrity and replay protection. This security mechanism shall be used</w:t>
      </w:r>
      <w:del w:id="54" w:author="Nokia1" w:date="2024-05-13T12:46:00Z">
        <w:r w:rsidDel="00923E60">
          <w:delText>,</w:delText>
        </w:r>
      </w:del>
      <w:r>
        <w:t>, unless security is provided by other means, e.g. physical security. A</w:t>
      </w:r>
      <w:r w:rsidRPr="007B0C8B">
        <w:t xml:space="preserve"> SEG may be used to terminate the IPsec tunnel</w:t>
      </w:r>
      <w:r>
        <w:t>s.</w:t>
      </w:r>
    </w:p>
    <w:p w14:paraId="36CE37E9" w14:textId="77777777" w:rsidR="000520BD" w:rsidRPr="007B0C8B" w:rsidRDefault="000520BD" w:rsidP="000520BD">
      <w:r w:rsidRPr="007B0C8B">
        <w:t xml:space="preserve">QoS related aspects are further described in </w:t>
      </w:r>
      <w:r>
        <w:t>sub-clause</w:t>
      </w:r>
      <w:r w:rsidRPr="007B0C8B">
        <w:t xml:space="preserve"> </w:t>
      </w:r>
      <w:r>
        <w:t>9.1.3</w:t>
      </w:r>
      <w:r w:rsidRPr="007B0C8B">
        <w:t xml:space="preserve"> of the present document.</w:t>
      </w:r>
    </w:p>
    <w:p w14:paraId="2043AC9B" w14:textId="77777777" w:rsidR="000520BD" w:rsidRDefault="000520BD" w:rsidP="000520BD">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BAA5BD2" w14:textId="77777777" w:rsidR="00985BE8" w:rsidRDefault="00985BE8" w:rsidP="00985BE8">
      <w:pPr>
        <w:rPr>
          <w:noProof/>
        </w:rPr>
      </w:pPr>
    </w:p>
    <w:p w14:paraId="51917189" w14:textId="77777777" w:rsidR="00985BE8" w:rsidRDefault="00985BE8" w:rsidP="00985BE8">
      <w:pPr>
        <w:rPr>
          <w:noProof/>
        </w:rPr>
      </w:pPr>
    </w:p>
    <w:p w14:paraId="53BD847D" w14:textId="77777777" w:rsidR="00985BE8" w:rsidRDefault="00985BE8" w:rsidP="00985BE8">
      <w:pPr>
        <w:rPr>
          <w:noProof/>
        </w:rPr>
      </w:pPr>
    </w:p>
    <w:p w14:paraId="28908295"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AEE596E" w14:textId="77777777" w:rsidR="00985BE8" w:rsidRDefault="00985BE8" w:rsidP="00985BE8">
      <w:pPr>
        <w:rPr>
          <w:noProof/>
        </w:rPr>
      </w:pPr>
    </w:p>
    <w:p w14:paraId="643A4116" w14:textId="77777777" w:rsidR="000520BD" w:rsidRDefault="000520BD" w:rsidP="000520BD">
      <w:pPr>
        <w:pStyle w:val="Heading3"/>
      </w:pPr>
      <w:bookmarkStart w:id="55" w:name="_Toc26875908"/>
      <w:bookmarkStart w:id="56" w:name="_Toc35528675"/>
      <w:bookmarkStart w:id="57" w:name="_Toc35533436"/>
      <w:bookmarkStart w:id="58" w:name="_Toc45028789"/>
      <w:bookmarkStart w:id="59" w:name="_Toc45274454"/>
      <w:bookmarkStart w:id="60" w:name="_Toc45275041"/>
      <w:bookmarkStart w:id="61" w:name="_Toc51168298"/>
      <w:bookmarkStart w:id="62" w:name="_Toc161838290"/>
      <w:r>
        <w:t>13.1.2</w:t>
      </w:r>
      <w:r>
        <w:tab/>
        <w:t>Protection between SEPPs</w:t>
      </w:r>
      <w:bookmarkEnd w:id="55"/>
      <w:bookmarkEnd w:id="56"/>
      <w:bookmarkEnd w:id="57"/>
      <w:bookmarkEnd w:id="58"/>
      <w:bookmarkEnd w:id="59"/>
      <w:bookmarkEnd w:id="60"/>
      <w:bookmarkEnd w:id="61"/>
      <w:bookmarkEnd w:id="62"/>
    </w:p>
    <w:p w14:paraId="29DFC83A" w14:textId="77777777" w:rsidR="000520BD" w:rsidRDefault="000520BD" w:rsidP="000520BD">
      <w:r w:rsidRPr="007B1E70">
        <w:t>TLS shall be used for N32-c connections between the SEPPs.</w:t>
      </w:r>
    </w:p>
    <w:p w14:paraId="09112DBE" w14:textId="77777777" w:rsidR="000520BD" w:rsidRDefault="000520BD" w:rsidP="000520B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3148F3D" w14:textId="77777777" w:rsidR="000520BD" w:rsidRDefault="000520BD" w:rsidP="000520B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76C8005B" w14:textId="0024556A" w:rsidR="000520BD" w:rsidRDefault="000520BD" w:rsidP="000520BD">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 xml:space="preserve">Roaming </w:t>
      </w:r>
      <w:del w:id="63" w:author="Nokia1" w:date="2024-05-13T12:47:00Z">
        <w:r w:rsidRPr="000D42FC" w:rsidDel="00043E72">
          <w:delText>Intermediaries</w:delText>
        </w:r>
        <w:r w:rsidRPr="007B1E70" w:rsidDel="00043E72">
          <w:delText xml:space="preserve">which </w:delText>
        </w:r>
      </w:del>
      <w:ins w:id="64" w:author="Nokia1" w:date="2024-05-13T12:47:00Z">
        <w:r w:rsidR="00043E72" w:rsidRPr="000D42FC">
          <w:t>Intermediaries</w:t>
        </w:r>
        <w:r w:rsidR="00043E72">
          <w:t xml:space="preserve"> </w:t>
        </w:r>
        <w:r w:rsidR="00043E72" w:rsidRPr="007B1E70">
          <w:t xml:space="preserve">which </w:t>
        </w:r>
      </w:ins>
      <w:r w:rsidRPr="007B1E70">
        <w:t xml:space="preserve">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71C2A428" w14:textId="77777777" w:rsidR="000520BD" w:rsidRDefault="000520BD" w:rsidP="000520B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53209189" w14:textId="5FB8C600" w:rsidR="000520BD" w:rsidRDefault="000520BD" w:rsidP="000520BD">
      <w:r w:rsidRPr="007B1E70">
        <w:t xml:space="preserve">If there are </w:t>
      </w:r>
      <w:r w:rsidRPr="000D42FC">
        <w:t>Roaming Intermediaries</w:t>
      </w:r>
      <w:ins w:id="65" w:author="Nokia1" w:date="2024-05-13T12:47:00Z">
        <w:r w:rsidR="00923E60">
          <w:t xml:space="preserve"> </w:t>
        </w:r>
      </w:ins>
      <w:del w:id="66" w:author="Nokia1" w:date="2024-05-13T12:47:00Z">
        <w:r w:rsidRPr="007B1E70" w:rsidDel="00923E60">
          <w:delText>which</w:delText>
        </w:r>
      </w:del>
      <w:ins w:id="67" w:author="Nokia1" w:date="2024-05-13T12:47:00Z">
        <w:r w:rsidR="00923E60">
          <w:t>which</w:t>
        </w:r>
      </w:ins>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37C0A1D" w14:textId="77777777" w:rsidR="000520BD" w:rsidRPr="00A601EC" w:rsidRDefault="000520BD" w:rsidP="000520B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689CD01A" w14:textId="77777777" w:rsidR="000520BD" w:rsidRDefault="000520BD" w:rsidP="000520BD">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62E85FEB" w14:textId="77777777" w:rsidR="000520BD" w:rsidRDefault="000520BD" w:rsidP="000520B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07B4987C" w14:textId="77777777" w:rsidR="000520BD" w:rsidRPr="004A7EBE" w:rsidRDefault="000520BD" w:rsidP="000520B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64A85EB" w14:textId="77777777" w:rsidR="000520BD" w:rsidRDefault="000520BD" w:rsidP="000520BD">
      <w:pPr>
        <w:pStyle w:val="NO"/>
      </w:pPr>
      <w:r>
        <w:t>NOTE 1:</w:t>
      </w:r>
      <w:r>
        <w:tab/>
        <w:t>Void</w:t>
      </w:r>
    </w:p>
    <w:p w14:paraId="64005D0A" w14:textId="77777777" w:rsidR="000520BD" w:rsidRPr="007B0C8B" w:rsidRDefault="000520BD" w:rsidP="000520BD">
      <w:pPr>
        <w:pStyle w:val="NO"/>
      </w:pPr>
      <w:r>
        <w:t>NOTE</w:t>
      </w:r>
      <w:r w:rsidRPr="001650EF">
        <w:t xml:space="preserve"> </w:t>
      </w:r>
      <w:r>
        <w:t>2:</w:t>
      </w:r>
      <w:r>
        <w:tab/>
        <w:t>Void.</w:t>
      </w:r>
    </w:p>
    <w:p w14:paraId="34E9BFDB" w14:textId="77777777" w:rsidR="00985BE8" w:rsidRDefault="00985BE8" w:rsidP="00985BE8">
      <w:pPr>
        <w:rPr>
          <w:noProof/>
        </w:rPr>
      </w:pPr>
    </w:p>
    <w:p w14:paraId="067207CF" w14:textId="77777777" w:rsidR="00985BE8" w:rsidRDefault="00985BE8" w:rsidP="00985BE8">
      <w:pPr>
        <w:rPr>
          <w:noProof/>
        </w:rPr>
      </w:pPr>
    </w:p>
    <w:p w14:paraId="5FA23C1B" w14:textId="77777777" w:rsidR="00985BE8" w:rsidRDefault="00985BE8" w:rsidP="00985BE8">
      <w:pPr>
        <w:rPr>
          <w:noProof/>
        </w:rPr>
      </w:pPr>
    </w:p>
    <w:p w14:paraId="6DE8C294"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57DA1C0" w14:textId="77777777" w:rsidR="00985BE8" w:rsidRDefault="00985BE8" w:rsidP="00985BE8">
      <w:pPr>
        <w:rPr>
          <w:noProof/>
        </w:rPr>
      </w:pPr>
    </w:p>
    <w:p w14:paraId="31BFF998" w14:textId="77777777" w:rsidR="000520BD" w:rsidRDefault="000520BD" w:rsidP="000520BD">
      <w:pPr>
        <w:pStyle w:val="Heading3"/>
      </w:pPr>
      <w:r>
        <w:rPr>
          <w:noProof/>
        </w:rPr>
        <w:tab/>
      </w:r>
      <w:bookmarkStart w:id="68" w:name="_Toc19634844"/>
      <w:bookmarkStart w:id="69" w:name="_Toc26875910"/>
      <w:bookmarkStart w:id="70" w:name="_Toc35528677"/>
      <w:bookmarkStart w:id="71" w:name="_Toc35533438"/>
      <w:bookmarkStart w:id="72" w:name="_Toc45028791"/>
      <w:bookmarkStart w:id="73" w:name="_Toc45274456"/>
      <w:bookmarkStart w:id="74" w:name="_Toc45275043"/>
      <w:bookmarkStart w:id="75" w:name="_Toc51168300"/>
      <w:bookmarkStart w:id="76" w:name="_Toc161838292"/>
      <w:r w:rsidRPr="00BF2A66">
        <w:t>13.</w:t>
      </w:r>
      <w:r>
        <w:t>2.1</w:t>
      </w:r>
      <w:r w:rsidRPr="00BF2A66">
        <w:tab/>
      </w:r>
      <w:r>
        <w:t>General</w:t>
      </w:r>
      <w:bookmarkEnd w:id="68"/>
      <w:bookmarkEnd w:id="69"/>
      <w:bookmarkEnd w:id="70"/>
      <w:bookmarkEnd w:id="71"/>
      <w:bookmarkEnd w:id="72"/>
      <w:bookmarkEnd w:id="73"/>
      <w:bookmarkEnd w:id="74"/>
      <w:bookmarkEnd w:id="75"/>
      <w:bookmarkEnd w:id="76"/>
    </w:p>
    <w:p w14:paraId="2CD71A08" w14:textId="77777777" w:rsidR="000520BD" w:rsidRDefault="000520BD" w:rsidP="000520BD">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530E6844" w14:textId="24BB74AA" w:rsidR="000520BD" w:rsidRDefault="000520BD" w:rsidP="000520BD">
      <w:pPr>
        <w:pStyle w:val="NO"/>
      </w:pPr>
      <w:r>
        <w:t>NOTE: In the following the descriptions are provided for IPXs</w:t>
      </w:r>
      <w:ins w:id="77" w:author="Nokia1" w:date="2024-05-13T13:30:00Z">
        <w:r w:rsidR="00064A97">
          <w:t xml:space="preserve"> providers</w:t>
        </w:r>
      </w:ins>
      <w:r>
        <w:t xml:space="preserve"> as Roaming </w:t>
      </w:r>
      <w:r>
        <w:t>Intermediaries</w:t>
      </w:r>
      <w:r>
        <w:t>, but equally apply to Roaming Hubs as Roaming Intermediaries.</w:t>
      </w:r>
    </w:p>
    <w:p w14:paraId="6AC2DDDB" w14:textId="3DF9F389" w:rsidR="000520BD" w:rsidRDefault="000520BD" w:rsidP="000520BD">
      <w:r>
        <w:t>It is assumed that there are interconnect providers between cSEPP and pSEPP. The interconnect provider</w:t>
      </w:r>
      <w:ins w:id="78" w:author="Nokia1" w:date="2024-05-13T12:53:00Z">
        <w:r w:rsidR="00043E72">
          <w:t xml:space="preserve"> with which</w:t>
        </w:r>
      </w:ins>
      <w:r>
        <w:t xml:space="preserve"> the cSEPP's operator has a business relationship with is called cIPX, while the interconnect provider </w:t>
      </w:r>
      <w:ins w:id="79" w:author="Nokia1" w:date="2024-05-13T12:53:00Z">
        <w:r w:rsidR="00043E72">
          <w:t xml:space="preserve">with which </w:t>
        </w:r>
      </w:ins>
      <w:r>
        <w:t>the pSEPP</w:t>
      </w:r>
      <w:del w:id="80" w:author="Nokia1" w:date="2024-05-13T12:53:00Z">
        <w:r w:rsidDel="00043E72">
          <w:delText>'</w:delText>
        </w:r>
      </w:del>
      <w:ins w:id="81" w:author="Nokia1" w:date="2024-05-13T12:53:00Z">
        <w:r w:rsidR="00043E72">
          <w:t>’</w:t>
        </w:r>
      </w:ins>
      <w:r>
        <w:t>s operator has a business relationship with is called pIPX. There could be further interconnect providers in between cIPX and pIPX, but they are assumed to be transparent and simply forward the communication.</w:t>
      </w:r>
    </w:p>
    <w:p w14:paraId="50C5FCA4" w14:textId="77777777" w:rsidR="000520BD" w:rsidRDefault="000520BD" w:rsidP="000520B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5679F080" w14:textId="63CBF1BD" w:rsidR="000520BD" w:rsidRDefault="000520BD" w:rsidP="000520BD">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pIPX and cIPX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pIPX</w:t>
      </w:r>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The pSEPP then forwards the m</w:t>
      </w:r>
      <w:r>
        <w:t>essage to the destination NF</w:t>
      </w:r>
      <w:r w:rsidRPr="00872A08">
        <w:t>.</w:t>
      </w:r>
    </w:p>
    <w:p w14:paraId="1F0C3EEF" w14:textId="77777777" w:rsidR="000520BD" w:rsidRDefault="000520BD" w:rsidP="000520BD">
      <w:pPr>
        <w:rPr>
          <w:lang w:eastAsia="x-none"/>
        </w:rPr>
      </w:pPr>
      <w:r>
        <w:rPr>
          <w:lang w:eastAsia="x-none"/>
        </w:rPr>
        <w:t>The N32 interface consists</w:t>
      </w:r>
      <w:r w:rsidRPr="00A03BCD">
        <w:rPr>
          <w:lang w:eastAsia="x-none"/>
        </w:rPr>
        <w:t xml:space="preserve"> </w:t>
      </w:r>
      <w:r>
        <w:rPr>
          <w:lang w:eastAsia="x-none"/>
        </w:rPr>
        <w:t xml:space="preserve">of: </w:t>
      </w:r>
    </w:p>
    <w:p w14:paraId="33D727E6" w14:textId="77777777" w:rsidR="000520BD" w:rsidRDefault="000520BD" w:rsidP="000520BD">
      <w:pPr>
        <w:pStyle w:val="B1"/>
        <w:ind w:left="0" w:firstLine="0"/>
      </w:pPr>
      <w:r>
        <w:t>-</w:t>
      </w:r>
      <w:r>
        <w:tab/>
        <w:t xml:space="preserve">N32-c </w:t>
      </w:r>
      <w:r w:rsidRPr="00111A0A">
        <w:t>connection</w:t>
      </w:r>
      <w:r>
        <w:t>, for management of the N32 interface, and</w:t>
      </w:r>
    </w:p>
    <w:p w14:paraId="60226A8F" w14:textId="77777777" w:rsidR="000520BD" w:rsidRDefault="000520BD" w:rsidP="000520BD">
      <w:pPr>
        <w:pStyle w:val="B1"/>
        <w:ind w:left="0" w:firstLine="0"/>
      </w:pPr>
      <w:r>
        <w:t>-</w:t>
      </w:r>
      <w:r>
        <w:tab/>
        <w:t xml:space="preserve">N32-f </w:t>
      </w:r>
      <w:r w:rsidRPr="00111A0A">
        <w:t>connection</w:t>
      </w:r>
      <w:r>
        <w:t>, for sending of JWE and JWS protected messages between the SEPPs.</w:t>
      </w:r>
    </w:p>
    <w:p w14:paraId="235EDF25" w14:textId="77777777" w:rsidR="000520BD" w:rsidRDefault="000520BD" w:rsidP="000520BD">
      <w:pPr>
        <w:pStyle w:val="B1"/>
        <w:ind w:left="0" w:firstLine="0"/>
      </w:pPr>
      <w:r>
        <w:t>The application layer security protocol for the N32 interface described in clause 13.2 of the present document is called PRINS.</w:t>
      </w:r>
    </w:p>
    <w:p w14:paraId="09A35733" w14:textId="77777777" w:rsidR="000520BD" w:rsidRDefault="000520BD" w:rsidP="000520BD">
      <w:pPr>
        <w:pStyle w:val="B1"/>
        <w:ind w:left="0" w:firstLine="0"/>
      </w:pPr>
    </w:p>
    <w:p w14:paraId="5A550150" w14:textId="77777777" w:rsidR="000520BD" w:rsidRPr="00ED4F33" w:rsidRDefault="000520BD" w:rsidP="000520BD">
      <w:pPr>
        <w:pStyle w:val="TH"/>
      </w:pPr>
      <w:r>
        <w:object w:dxaOrig="9568" w:dyaOrig="5378" w14:anchorId="18027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pt;height:241.35pt" o:ole="">
            <v:imagedata r:id="rId12" o:title=""/>
          </v:shape>
          <o:OLEObject Type="Embed" ProgID="PowerPoint.Show.12" ShapeID="_x0000_i1025" DrawAspect="Content" ObjectID="_1777962429" r:id="rId13"/>
        </w:object>
      </w:r>
    </w:p>
    <w:p w14:paraId="0A204656" w14:textId="4D3EDB28" w:rsidR="000520BD" w:rsidRPr="009039DD" w:rsidRDefault="000520BD" w:rsidP="000520BD">
      <w:pPr>
        <w:pStyle w:val="TF"/>
      </w:pPr>
      <w:r>
        <w:t>Figure 13.2.1</w:t>
      </w:r>
      <w:r w:rsidRPr="009C2AEE">
        <w:t>-1</w:t>
      </w:r>
      <w:r w:rsidRPr="009B700A">
        <w:t xml:space="preserve">: Overview of </w:t>
      </w:r>
      <w:r>
        <w:t>PRINS</w:t>
      </w:r>
    </w:p>
    <w:p w14:paraId="0FB31181" w14:textId="133716C7" w:rsidR="00985BE8" w:rsidRDefault="00985BE8" w:rsidP="000520BD">
      <w:pPr>
        <w:tabs>
          <w:tab w:val="left" w:pos="1164"/>
        </w:tabs>
        <w:rPr>
          <w:noProof/>
        </w:rPr>
      </w:pPr>
    </w:p>
    <w:p w14:paraId="63B331AA" w14:textId="77777777" w:rsidR="00985BE8" w:rsidRDefault="00985BE8" w:rsidP="00985BE8">
      <w:pPr>
        <w:rPr>
          <w:noProof/>
        </w:rPr>
      </w:pPr>
    </w:p>
    <w:p w14:paraId="6C85429D" w14:textId="77777777" w:rsidR="00985BE8" w:rsidRDefault="00985BE8" w:rsidP="00985BE8">
      <w:pPr>
        <w:rPr>
          <w:noProof/>
        </w:rPr>
      </w:pPr>
    </w:p>
    <w:p w14:paraId="59AFA2A5" w14:textId="77777777" w:rsidR="00985BE8" w:rsidRDefault="00985BE8" w:rsidP="00985BE8">
      <w:pPr>
        <w:rPr>
          <w:noProof/>
        </w:rPr>
      </w:pPr>
    </w:p>
    <w:p w14:paraId="41FF6C22" w14:textId="77777777" w:rsidR="00985BE8" w:rsidRDefault="00985BE8" w:rsidP="00985BE8">
      <w:pPr>
        <w:rPr>
          <w:noProof/>
        </w:rPr>
      </w:pPr>
    </w:p>
    <w:p w14:paraId="7EE4262B" w14:textId="77777777" w:rsidR="00985BE8" w:rsidRDefault="00985BE8" w:rsidP="00985BE8">
      <w:pPr>
        <w:rPr>
          <w:noProof/>
        </w:rPr>
      </w:pPr>
    </w:p>
    <w:p w14:paraId="11994D5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27DE50F" w14:textId="77777777" w:rsidR="000520BD" w:rsidRDefault="000520BD" w:rsidP="000520BD">
      <w:pPr>
        <w:pStyle w:val="Heading4"/>
      </w:pPr>
      <w:bookmarkStart w:id="82" w:name="_Toc45028835"/>
      <w:bookmarkStart w:id="83" w:name="_Toc45274500"/>
      <w:bookmarkStart w:id="84" w:name="_Toc45275087"/>
      <w:bookmarkStart w:id="85" w:name="_Toc51168345"/>
      <w:bookmarkStart w:id="86" w:name="_Toc161838338"/>
      <w:r>
        <w:t>13.3.2.3</w:t>
      </w:r>
      <w:r>
        <w:tab/>
        <w:t>Inter-PLMN NF to NF communication</w:t>
      </w:r>
      <w:bookmarkEnd w:id="82"/>
      <w:bookmarkEnd w:id="83"/>
      <w:bookmarkEnd w:id="84"/>
      <w:bookmarkEnd w:id="85"/>
      <w:bookmarkEnd w:id="86"/>
    </w:p>
    <w:p w14:paraId="72C947D0" w14:textId="77777777" w:rsidR="000520BD" w:rsidRPr="0003543C" w:rsidRDefault="000520BD" w:rsidP="000520BD">
      <w:pPr>
        <w:pStyle w:val="B1"/>
      </w:pPr>
      <w:r>
        <w:t>NOTE 1: Void</w:t>
      </w:r>
    </w:p>
    <w:p w14:paraId="2ED4EED3" w14:textId="77777777" w:rsidR="000520BD" w:rsidRPr="00B32D78" w:rsidRDefault="000520BD" w:rsidP="000520BD">
      <w:pPr>
        <w:pStyle w:val="NO"/>
      </w:pPr>
      <w:r>
        <w:t>NOTE 2: Void</w:t>
      </w:r>
    </w:p>
    <w:p w14:paraId="39DADCA9" w14:textId="2E468845" w:rsidR="000520BD" w:rsidRDefault="000520BD" w:rsidP="000520BD">
      <w:pPr>
        <w:rPr>
          <w:noProof/>
        </w:rPr>
      </w:pPr>
      <w:r>
        <w:t>The Inter-PLMN UP Security functionality (IPUPS) as described in clauses 4.2.2 and 5.9.3.4 provide</w:t>
      </w:r>
      <w:r>
        <w:rPr>
          <w:noProof/>
        </w:rPr>
        <w:t xml:space="preserve"> a standardised solution for binding 5G SBA REST Service Operations between the PLMN V-SMF and H-SMF over N16 / N32 to GTP-U over N9 in roaming </w:t>
      </w:r>
      <w:ins w:id="87" w:author="Nokia1" w:date="2024-05-13T12:58:00Z">
        <w:r w:rsidR="00874ED1">
          <w:rPr>
            <w:noProof/>
          </w:rPr>
          <w:t xml:space="preserve">and interconnect </w:t>
        </w:r>
      </w:ins>
      <w:r>
        <w:rPr>
          <w:noProof/>
        </w:rPr>
        <w:t xml:space="preserve">scenarios.  </w:t>
      </w:r>
    </w:p>
    <w:p w14:paraId="4137BC1F" w14:textId="77777777" w:rsidR="00985BE8" w:rsidRDefault="00985BE8" w:rsidP="00985BE8">
      <w:pPr>
        <w:rPr>
          <w:noProof/>
        </w:rPr>
      </w:pPr>
    </w:p>
    <w:p w14:paraId="1238C4BC" w14:textId="77777777" w:rsidR="00985BE8" w:rsidRDefault="00985BE8" w:rsidP="00985BE8">
      <w:pPr>
        <w:rPr>
          <w:noProof/>
        </w:rPr>
      </w:pPr>
    </w:p>
    <w:p w14:paraId="26E0211D" w14:textId="77777777" w:rsidR="00985BE8" w:rsidRDefault="00985BE8" w:rsidP="00985BE8">
      <w:pPr>
        <w:rPr>
          <w:noProof/>
        </w:rPr>
      </w:pPr>
    </w:p>
    <w:p w14:paraId="1557EA72" w14:textId="3BC67C96" w:rsidR="00985BE8" w:rsidRDefault="00985BE8">
      <w:pPr>
        <w:rPr>
          <w:noProof/>
        </w:rPr>
        <w:sectPr w:rsidR="00985BE8" w:rsidSect="00D56B5A">
          <w:headerReference w:type="even" r:id="rId14"/>
          <w:footnotePr>
            <w:numRestart w:val="eachSect"/>
          </w:footnotePr>
          <w:pgSz w:w="11907" w:h="16840" w:code="9"/>
          <w:pgMar w:top="1418" w:right="1134" w:bottom="1134" w:left="1134" w:header="680" w:footer="567" w:gutter="0"/>
          <w:cols w:space="720"/>
        </w:sectPr>
      </w:pPr>
    </w:p>
    <w:p w14:paraId="3893B751" w14:textId="77777777" w:rsidR="00874ED1" w:rsidRDefault="00874ED1" w:rsidP="00874ED1">
      <w:pPr>
        <w:rPr>
          <w:noProof/>
          <w:sz w:val="44"/>
          <w:szCs w:val="44"/>
        </w:rPr>
      </w:pPr>
    </w:p>
    <w:p w14:paraId="46BB3D66" w14:textId="05AC2853" w:rsidR="00874ED1" w:rsidRDefault="00874ED1"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C83B23B" w14:textId="77777777" w:rsidR="00874ED1" w:rsidRDefault="00874ED1" w:rsidP="00874ED1">
      <w:pPr>
        <w:rPr>
          <w:noProof/>
          <w:sz w:val="44"/>
          <w:szCs w:val="44"/>
        </w:rPr>
      </w:pPr>
    </w:p>
    <w:p w14:paraId="580EC53D" w14:textId="77777777" w:rsidR="00874ED1" w:rsidRDefault="00874ED1" w:rsidP="00874ED1">
      <w:pPr>
        <w:pStyle w:val="Heading1"/>
      </w:pPr>
      <w:bookmarkStart w:id="88" w:name="_Toc19634996"/>
      <w:bookmarkStart w:id="89" w:name="_Toc26876064"/>
      <w:bookmarkStart w:id="90" w:name="_Toc35528832"/>
      <w:bookmarkStart w:id="91" w:name="_Toc35533593"/>
      <w:bookmarkStart w:id="92" w:name="_Toc45028981"/>
      <w:bookmarkStart w:id="93" w:name="_Toc45274646"/>
      <w:bookmarkStart w:id="94" w:name="_Toc45275233"/>
      <w:bookmarkStart w:id="95" w:name="_Toc51168491"/>
      <w:bookmarkStart w:id="96" w:name="_Toc161838506"/>
      <w:r>
        <w:t>G.1</w:t>
      </w:r>
      <w:r>
        <w:tab/>
        <w:t>Introduction</w:t>
      </w:r>
      <w:bookmarkEnd w:id="88"/>
      <w:bookmarkEnd w:id="89"/>
      <w:bookmarkEnd w:id="90"/>
      <w:bookmarkEnd w:id="91"/>
      <w:bookmarkEnd w:id="92"/>
      <w:bookmarkEnd w:id="93"/>
      <w:bookmarkEnd w:id="94"/>
      <w:bookmarkEnd w:id="95"/>
      <w:bookmarkEnd w:id="96"/>
      <w:r>
        <w:t xml:space="preserve"> </w:t>
      </w:r>
    </w:p>
    <w:p w14:paraId="49B1A900" w14:textId="47DE375C" w:rsidR="00874ED1" w:rsidRDefault="00874ED1" w:rsidP="00874ED1">
      <w:r>
        <w:t xml:space="preserve">The SEPP as described in clause 4.2.1 is the entity that sits at the perimeter of the network and performs application layer security on the HTTP message before it is sent externally over the roaming </w:t>
      </w:r>
      <w:ins w:id="97" w:author="Nokia1" w:date="2024-05-13T13:07:00Z">
        <w:r>
          <w:t xml:space="preserve">and interconnect </w:t>
        </w:r>
      </w:ins>
      <w:r>
        <w:t>interface.</w:t>
      </w:r>
    </w:p>
    <w:p w14:paraId="3FAD37CC" w14:textId="77777777" w:rsidR="00874ED1" w:rsidRDefault="00874ED1" w:rsidP="00874ED1">
      <w:pPr>
        <w:rPr>
          <w:ins w:id="98" w:author="Nokia1" w:date="2024-05-13T13:09:00Z"/>
        </w:rPr>
      </w:pPr>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5A299792" w14:textId="6649C8FE" w:rsidR="008A1B61" w:rsidRDefault="008A1B61" w:rsidP="008A1B61">
      <w:pPr>
        <w:pStyle w:val="NO"/>
        <w:rPr>
          <w:ins w:id="99" w:author="Nokia1" w:date="2024-05-13T13:09:00Z"/>
        </w:rPr>
      </w:pPr>
      <w:ins w:id="100" w:author="Nokia1" w:date="2024-05-13T13:09:00Z">
        <w:r>
          <w:t>NOTE: In the following</w:t>
        </w:r>
      </w:ins>
      <w:ins w:id="101" w:author="Nokia R3" w:date="2024-05-23T08:15:00Z">
        <w:r w:rsidR="00B94FEB">
          <w:t>,</w:t>
        </w:r>
      </w:ins>
      <w:ins w:id="102" w:author="Nokia1" w:date="2024-05-13T13:09:00Z">
        <w:r>
          <w:t xml:space="preserve"> the descriptions are provided for IPXs as one example of Roaming Intermediary, but equally apply to Roaming Hubs as Roaming Intermediaries.</w:t>
        </w:r>
      </w:ins>
    </w:p>
    <w:p w14:paraId="6C79050B" w14:textId="77777777" w:rsidR="008A1B61" w:rsidRDefault="008A1B61" w:rsidP="00874ED1"/>
    <w:p w14:paraId="73425BEE" w14:textId="77777777" w:rsidR="00874ED1" w:rsidRDefault="00874ED1" w:rsidP="00874ED1">
      <w:pPr>
        <w:pStyle w:val="TH"/>
      </w:pPr>
      <w:r>
        <w:object w:dxaOrig="6194" w:dyaOrig="1579" w14:anchorId="2468804D">
          <v:shape id="_x0000_i1028" type="#_x0000_t75" style="width:309.3pt;height:78.9pt" o:ole="">
            <v:imagedata r:id="rId15" o:title=""/>
          </v:shape>
          <o:OLEObject Type="Embed" ProgID="Visio.Drawing.11" ShapeID="_x0000_i1028" DrawAspect="Content" ObjectID="_1777962430" r:id="rId16"/>
        </w:object>
      </w:r>
    </w:p>
    <w:p w14:paraId="53CDBCF6" w14:textId="77777777" w:rsidR="00874ED1" w:rsidRDefault="00874ED1" w:rsidP="00874ED1">
      <w:pPr>
        <w:pStyle w:val="TF"/>
      </w:pPr>
      <w:r>
        <w:t>Figure G.1-1: Signaling message from AMF (vPLMN) to AUSF (hPLMN) traversing the respective SEPPs</w:t>
      </w:r>
    </w:p>
    <w:p w14:paraId="16D6FAD1" w14:textId="77777777" w:rsidR="00874ED1" w:rsidRDefault="00874ED1" w:rsidP="00874ED1">
      <w:r>
        <w:t xml:space="preserve">In the above figure, an example is shown where the AMF NF in the </w:t>
      </w:r>
      <w:r w:rsidRPr="00C47732">
        <w:t>visited</w:t>
      </w:r>
      <w:r>
        <w:t xml:space="preserve"> PLM network (vPLMN) invokes an API request on the AUSF NF in the home PLM network (hPLMN) using the following message flow: </w:t>
      </w:r>
    </w:p>
    <w:p w14:paraId="5060E869" w14:textId="77777777" w:rsidR="00874ED1" w:rsidRDefault="00874ED1" w:rsidP="00874ED1">
      <w:pPr>
        <w:pStyle w:val="B1"/>
      </w:pPr>
      <w:r>
        <w:t>-</w:t>
      </w:r>
      <w:r>
        <w:tab/>
        <w:t>The AMF NF first sends the HTTP Request message to its local SEPP (i.e. vSEPP).</w:t>
      </w:r>
    </w:p>
    <w:p w14:paraId="30C0DEBC" w14:textId="77777777" w:rsidR="00874ED1" w:rsidRDefault="00874ED1" w:rsidP="00874ED1">
      <w:pPr>
        <w:pStyle w:val="B1"/>
      </w:pPr>
      <w:r>
        <w:t>-</w:t>
      </w:r>
      <w:r>
        <w:tab/>
        <w:t>The vSEPP applies application layer security (PRINS) and sends the secure message on the N32 interface to AUSF NF of the hPLMN.</w:t>
      </w:r>
    </w:p>
    <w:p w14:paraId="722D9CEC" w14:textId="77777777" w:rsidR="00874ED1" w:rsidRDefault="00874ED1" w:rsidP="00874ED1">
      <w:pPr>
        <w:pStyle w:val="B1"/>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5AEA06A3" w14:textId="2C2BC930" w:rsidR="00874ED1" w:rsidRDefault="00874ED1" w:rsidP="00874ED1">
      <w:r>
        <w:t xml:space="preserve">To allow for the </w:t>
      </w:r>
      <w:del w:id="103" w:author="Nokia1" w:date="2024-05-13T13:12:00Z">
        <w:r w:rsidDel="008A1B61">
          <w:delText xml:space="preserve">trusted </w:delText>
        </w:r>
      </w:del>
      <w:r>
        <w:t xml:space="preserve">roaming intermediary IPX nodes to see </w:t>
      </w:r>
      <w:ins w:id="104" w:author="Nokia1" w:date="2024-05-13T13:13:00Z">
        <w:r w:rsidR="008A1B61">
          <w:t>what the two PLMNs have negotiated by policy</w:t>
        </w:r>
      </w:ins>
      <w:ins w:id="105" w:author="Nokia1" w:date="2024-05-13T13:14:00Z">
        <w:r w:rsidR="008A1B61">
          <w:t xml:space="preserve"> to be visible,</w:t>
        </w:r>
      </w:ins>
      <w:ins w:id="106" w:author="Nokia1" w:date="2024-05-13T13:13:00Z">
        <w:r w:rsidR="008A1B61">
          <w:t xml:space="preserve"> </w:t>
        </w:r>
      </w:ins>
      <w:r>
        <w:t xml:space="preserve">and possibly </w:t>
      </w:r>
      <w:ins w:id="107" w:author="Nokia1" w:date="2024-05-13T13:13:00Z">
        <w:r w:rsidR="008A1B61">
          <w:t xml:space="preserve">to </w:t>
        </w:r>
      </w:ins>
      <w:r>
        <w:t>modify specific IEs in the HTTP message, while completely protecting all sensitive information end to end between SEPPs, the SEPP implements application layer security in such a way that:</w:t>
      </w:r>
    </w:p>
    <w:p w14:paraId="5F0D939F" w14:textId="77777777" w:rsidR="00874ED1" w:rsidRDefault="00874ED1" w:rsidP="00874ED1">
      <w:pPr>
        <w:pStyle w:val="B1"/>
      </w:pPr>
      <w:r>
        <w:t>-</w:t>
      </w:r>
      <w:r>
        <w:tab/>
        <w:t>Sensitive information such as authentication vectors are fully e2e confidentiality protected between two SEPPs. This ensures that no node in the IPX network shall be able to view such information while in-transit.</w:t>
      </w:r>
    </w:p>
    <w:p w14:paraId="26E536FF" w14:textId="79DD1C84" w:rsidR="00874ED1" w:rsidRDefault="00874ED1" w:rsidP="00874ED1">
      <w:pPr>
        <w:pStyle w:val="B1"/>
      </w:pPr>
      <w:r>
        <w:t>-</w:t>
      </w:r>
      <w:r>
        <w:tab/>
        <w:t>IEs that are subject to modification by roaming intermediary IPX nodes are integrity protected and can only be modified in a verifiable way by authorized IPX nodes.</w:t>
      </w:r>
    </w:p>
    <w:p w14:paraId="427B8E42" w14:textId="77777777" w:rsidR="00874ED1" w:rsidRDefault="00874ED1" w:rsidP="00874ED1">
      <w:pPr>
        <w:pStyle w:val="B1"/>
      </w:pPr>
      <w:r>
        <w:t>-</w:t>
      </w:r>
      <w:r>
        <w:tab/>
        <w:t>Receiving SEPP can detect modification by unauthorized IPX nodes.</w:t>
      </w:r>
    </w:p>
    <w:p w14:paraId="7EB5E2D5" w14:textId="77777777" w:rsidR="00874ED1" w:rsidRPr="00985BE8" w:rsidRDefault="00874ED1" w:rsidP="00874ED1">
      <w:pPr>
        <w:rPr>
          <w:noProof/>
          <w:sz w:val="44"/>
          <w:szCs w:val="44"/>
        </w:rPr>
      </w:pPr>
    </w:p>
    <w:p w14:paraId="182F4F1E" w14:textId="30E3BC79" w:rsidR="00874ED1" w:rsidRPr="00985BE8" w:rsidRDefault="00874ED1" w:rsidP="00874ED1">
      <w:pPr>
        <w:rPr>
          <w:noProof/>
          <w:sz w:val="44"/>
          <w:szCs w:val="44"/>
        </w:rPr>
      </w:pPr>
      <w:r w:rsidRPr="00985BE8">
        <w:rPr>
          <w:noProof/>
          <w:sz w:val="44"/>
          <w:szCs w:val="44"/>
        </w:rPr>
        <w:lastRenderedPageBreak/>
        <w:t xml:space="preserve">********** </w:t>
      </w:r>
      <w:r>
        <w:rPr>
          <w:noProof/>
          <w:sz w:val="44"/>
          <w:szCs w:val="44"/>
        </w:rPr>
        <w:t>END OF</w:t>
      </w:r>
      <w:r w:rsidRPr="00985BE8">
        <w:rPr>
          <w:noProof/>
          <w:sz w:val="44"/>
          <w:szCs w:val="44"/>
        </w:rPr>
        <w:t xml:space="preserve"> CHANGE</w:t>
      </w:r>
      <w:r>
        <w:rPr>
          <w:noProof/>
          <w:sz w:val="44"/>
          <w:szCs w:val="44"/>
        </w:rPr>
        <w:t>S</w:t>
      </w:r>
    </w:p>
    <w:sectPr w:rsidR="00874ED1" w:rsidRPr="00985BE8" w:rsidSect="00D56B5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40B9D" w14:textId="77777777" w:rsidR="003675F6" w:rsidRDefault="003675F6">
      <w:r>
        <w:separator/>
      </w:r>
    </w:p>
  </w:endnote>
  <w:endnote w:type="continuationSeparator" w:id="0">
    <w:p w14:paraId="664F1E37" w14:textId="77777777" w:rsidR="003675F6" w:rsidRDefault="003675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E7FCC" w14:textId="77777777" w:rsidR="003675F6" w:rsidRDefault="003675F6">
      <w:r>
        <w:separator/>
      </w:r>
    </w:p>
  </w:footnote>
  <w:footnote w:type="continuationSeparator" w:id="0">
    <w:p w14:paraId="541906B7" w14:textId="77777777" w:rsidR="003675F6" w:rsidRDefault="003675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R3">
    <w15:presenceInfo w15:providerId="None" w15:userId="Nokia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E72"/>
    <w:rsid w:val="000520BD"/>
    <w:rsid w:val="00064A97"/>
    <w:rsid w:val="000A6394"/>
    <w:rsid w:val="000B7FED"/>
    <w:rsid w:val="000C038A"/>
    <w:rsid w:val="000C6598"/>
    <w:rsid w:val="000D44B3"/>
    <w:rsid w:val="000E014D"/>
    <w:rsid w:val="00122FCF"/>
    <w:rsid w:val="00145D43"/>
    <w:rsid w:val="00156BE0"/>
    <w:rsid w:val="00180EF0"/>
    <w:rsid w:val="00192C46"/>
    <w:rsid w:val="001A08B3"/>
    <w:rsid w:val="001A7B60"/>
    <w:rsid w:val="001B52F0"/>
    <w:rsid w:val="001B7A65"/>
    <w:rsid w:val="001C5D09"/>
    <w:rsid w:val="001E41F3"/>
    <w:rsid w:val="0026004D"/>
    <w:rsid w:val="002640DD"/>
    <w:rsid w:val="00275D12"/>
    <w:rsid w:val="00284FEB"/>
    <w:rsid w:val="002860C4"/>
    <w:rsid w:val="00290BAD"/>
    <w:rsid w:val="002B5741"/>
    <w:rsid w:val="002E472E"/>
    <w:rsid w:val="00305409"/>
    <w:rsid w:val="0034108E"/>
    <w:rsid w:val="003609EF"/>
    <w:rsid w:val="0036231A"/>
    <w:rsid w:val="003675F6"/>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60B7C"/>
    <w:rsid w:val="00592D74"/>
    <w:rsid w:val="005A413A"/>
    <w:rsid w:val="005E2C44"/>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74ED1"/>
    <w:rsid w:val="00880A55"/>
    <w:rsid w:val="008863B9"/>
    <w:rsid w:val="0088765D"/>
    <w:rsid w:val="00887DA0"/>
    <w:rsid w:val="008A1B61"/>
    <w:rsid w:val="008A45A6"/>
    <w:rsid w:val="008B7764"/>
    <w:rsid w:val="008D39FE"/>
    <w:rsid w:val="008F3789"/>
    <w:rsid w:val="008F686C"/>
    <w:rsid w:val="009148DE"/>
    <w:rsid w:val="00921737"/>
    <w:rsid w:val="00923E60"/>
    <w:rsid w:val="00941E30"/>
    <w:rsid w:val="009777D9"/>
    <w:rsid w:val="00985BE8"/>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4FEB"/>
    <w:rsid w:val="00B968C8"/>
    <w:rsid w:val="00BA3EC5"/>
    <w:rsid w:val="00BA51D9"/>
    <w:rsid w:val="00BB5DFC"/>
    <w:rsid w:val="00BD279D"/>
    <w:rsid w:val="00BD6BB8"/>
    <w:rsid w:val="00C12D8A"/>
    <w:rsid w:val="00C44111"/>
    <w:rsid w:val="00C66BA2"/>
    <w:rsid w:val="00C95985"/>
    <w:rsid w:val="00CC5026"/>
    <w:rsid w:val="00CC68D0"/>
    <w:rsid w:val="00CF5C18"/>
    <w:rsid w:val="00D03F9A"/>
    <w:rsid w:val="00D06D51"/>
    <w:rsid w:val="00D24991"/>
    <w:rsid w:val="00D50255"/>
    <w:rsid w:val="00D55BE4"/>
    <w:rsid w:val="00D56B5A"/>
    <w:rsid w:val="00D66520"/>
    <w:rsid w:val="00D9340F"/>
    <w:rsid w:val="00DE34CF"/>
    <w:rsid w:val="00E13F3D"/>
    <w:rsid w:val="00E17DB0"/>
    <w:rsid w:val="00E339EB"/>
    <w:rsid w:val="00E34898"/>
    <w:rsid w:val="00E55C56"/>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0520BD"/>
    <w:rPr>
      <w:rFonts w:ascii="Times New Roman" w:hAnsi="Times New Roman"/>
      <w:lang w:val="en-GB" w:eastAsia="en-US"/>
    </w:rPr>
  </w:style>
  <w:style w:type="character" w:customStyle="1" w:styleId="ENChar">
    <w:name w:val="EN Char"/>
    <w:aliases w:val="Editor's Note Char1,Editor's Note Char"/>
    <w:link w:val="EditorsNote"/>
    <w:qFormat/>
    <w:locked/>
    <w:rsid w:val="000520BD"/>
    <w:rPr>
      <w:rFonts w:ascii="Times New Roman" w:hAnsi="Times New Roman"/>
      <w:color w:val="FF0000"/>
      <w:lang w:val="en-GB" w:eastAsia="en-US"/>
    </w:rPr>
  </w:style>
  <w:style w:type="character" w:customStyle="1" w:styleId="B1Char1">
    <w:name w:val="B1 Char1"/>
    <w:link w:val="B1"/>
    <w:qFormat/>
    <w:locked/>
    <w:rsid w:val="000520BD"/>
    <w:rPr>
      <w:rFonts w:ascii="Times New Roman" w:hAnsi="Times New Roman"/>
      <w:lang w:val="en-GB" w:eastAsia="en-US"/>
    </w:rPr>
  </w:style>
  <w:style w:type="character" w:customStyle="1" w:styleId="THChar">
    <w:name w:val="TH Char"/>
    <w:link w:val="TH"/>
    <w:qFormat/>
    <w:rsid w:val="000520BD"/>
    <w:rPr>
      <w:rFonts w:ascii="Arial" w:hAnsi="Arial"/>
      <w:b/>
      <w:lang w:val="en-GB" w:eastAsia="en-US"/>
    </w:rPr>
  </w:style>
  <w:style w:type="character" w:customStyle="1" w:styleId="TF0">
    <w:name w:val="TF (文字)"/>
    <w:link w:val="TF"/>
    <w:qFormat/>
    <w:rsid w:val="000520BD"/>
    <w:rPr>
      <w:rFonts w:ascii="Arial" w:hAnsi="Arial"/>
      <w:b/>
      <w:lang w:val="en-GB" w:eastAsia="en-US"/>
    </w:rPr>
  </w:style>
  <w:style w:type="paragraph" w:styleId="Revision">
    <w:name w:val="Revision"/>
    <w:hidden/>
    <w:uiPriority w:val="99"/>
    <w:semiHidden/>
    <w:rsid w:val="00923E60"/>
    <w:rPr>
      <w:rFonts w:ascii="Times New Roman" w:hAnsi="Times New Roman"/>
      <w:lang w:val="en-GB" w:eastAsia="en-US"/>
    </w:rPr>
  </w:style>
  <w:style w:type="character" w:customStyle="1" w:styleId="B2Char">
    <w:name w:val="B2 Char"/>
    <w:link w:val="B2"/>
    <w:rsid w:val="00874ED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PowerPoint_Presentation.ppt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716</Words>
  <Characters>17113</Characters>
  <Application>Microsoft Office Word</Application>
  <DocSecurity>0</DocSecurity>
  <Lines>142</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3</cp:lastModifiedBy>
  <cp:revision>3</cp:revision>
  <cp:lastPrinted>1899-12-31T23:00:00Z</cp:lastPrinted>
  <dcterms:created xsi:type="dcterms:W3CDTF">2024-05-23T07:32:00Z</dcterms:created>
  <dcterms:modified xsi:type="dcterms:W3CDTF">2024-05-23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